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E40DB9B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6570EC23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988CD7B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8438B1D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A2BE70D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119CD7AD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D36E003" w14:textId="7402C29E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28F12DF9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1BE57695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5F5C4083" w14:textId="78482F76" w:rsidR="00B4323A" w:rsidRPr="00B82D5A" w:rsidRDefault="00F336C2" w:rsidP="00B4323A">
      <w:pPr>
        <w:spacing w:after="0"/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  <w:r w:rsidRPr="00B82D5A">
        <w:rPr>
          <w:rStyle w:val="markedcontent"/>
          <w:rFonts w:ascii="Times New Roman" w:hAnsi="Times New Roman" w:cs="Times New Roman"/>
          <w:sz w:val="32"/>
          <w:szCs w:val="32"/>
        </w:rPr>
        <w:t>ЗВІТ</w:t>
      </w:r>
      <w:r w:rsidRPr="00B82D5A">
        <w:rPr>
          <w:rFonts w:ascii="Times New Roman" w:hAnsi="Times New Roman" w:cs="Times New Roman"/>
          <w:sz w:val="32"/>
          <w:szCs w:val="32"/>
        </w:rPr>
        <w:br/>
      </w:r>
      <w:r w:rsidRPr="00B82D5A">
        <w:rPr>
          <w:rStyle w:val="markedcontent"/>
          <w:rFonts w:ascii="Times New Roman" w:hAnsi="Times New Roman" w:cs="Times New Roman"/>
          <w:sz w:val="32"/>
          <w:szCs w:val="32"/>
        </w:rPr>
        <w:t>про виконання лабораторної роботи №</w:t>
      </w:r>
      <w:r w:rsidR="00DB17BB">
        <w:rPr>
          <w:rStyle w:val="markedcontent"/>
          <w:rFonts w:ascii="Times New Roman" w:hAnsi="Times New Roman" w:cs="Times New Roman"/>
          <w:sz w:val="32"/>
          <w:szCs w:val="32"/>
        </w:rPr>
        <w:t xml:space="preserve">8.1 </w:t>
      </w:r>
    </w:p>
    <w:p w14:paraId="255DBDFC" w14:textId="7BA764B7" w:rsidR="00882375" w:rsidRPr="00B82D5A" w:rsidRDefault="00B4323A" w:rsidP="00882375">
      <w:pPr>
        <w:spacing w:after="0"/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  <w:r w:rsidRPr="00B82D5A">
        <w:rPr>
          <w:rStyle w:val="markedcontent"/>
          <w:rFonts w:ascii="Times New Roman" w:hAnsi="Times New Roman" w:cs="Times New Roman"/>
          <w:sz w:val="32"/>
          <w:szCs w:val="32"/>
        </w:rPr>
        <w:t xml:space="preserve">спосіб № 1 </w:t>
      </w:r>
    </w:p>
    <w:p w14:paraId="2F2C9C64" w14:textId="6D5B185E" w:rsidR="00F336C2" w:rsidRPr="00B82D5A" w:rsidRDefault="00F336C2" w:rsidP="00B4323A">
      <w:pPr>
        <w:spacing w:after="0"/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  <w:r w:rsidRPr="00B82D5A">
        <w:rPr>
          <w:rStyle w:val="markedcontent"/>
          <w:rFonts w:ascii="Times New Roman" w:hAnsi="Times New Roman" w:cs="Times New Roman"/>
          <w:sz w:val="32"/>
          <w:szCs w:val="32"/>
        </w:rPr>
        <w:t>«Алгоритмізація та програмування»</w:t>
      </w:r>
      <w:r w:rsidRPr="00B82D5A">
        <w:rPr>
          <w:rFonts w:ascii="Times New Roman" w:hAnsi="Times New Roman" w:cs="Times New Roman"/>
          <w:sz w:val="32"/>
          <w:szCs w:val="32"/>
        </w:rPr>
        <w:br/>
      </w:r>
      <w:r w:rsidRPr="00B82D5A">
        <w:rPr>
          <w:rStyle w:val="markedcontent"/>
          <w:rFonts w:ascii="Times New Roman" w:hAnsi="Times New Roman" w:cs="Times New Roman"/>
          <w:sz w:val="32"/>
          <w:szCs w:val="32"/>
        </w:rPr>
        <w:t>студента групи ІК-12</w:t>
      </w:r>
      <w:r w:rsidRPr="00B82D5A">
        <w:rPr>
          <w:rFonts w:ascii="Times New Roman" w:hAnsi="Times New Roman" w:cs="Times New Roman"/>
          <w:sz w:val="32"/>
          <w:szCs w:val="32"/>
        </w:rPr>
        <w:br/>
      </w:r>
      <w:proofErr w:type="spellStart"/>
      <w:r w:rsidR="00127811">
        <w:rPr>
          <w:rStyle w:val="markedcontent"/>
          <w:rFonts w:ascii="Times New Roman" w:hAnsi="Times New Roman" w:cs="Times New Roman"/>
          <w:sz w:val="32"/>
          <w:szCs w:val="32"/>
        </w:rPr>
        <w:t>Корнєєва</w:t>
      </w:r>
      <w:proofErr w:type="spellEnd"/>
      <w:r w:rsidR="00127811">
        <w:rPr>
          <w:rStyle w:val="markedcontent"/>
          <w:rFonts w:ascii="Times New Roman" w:hAnsi="Times New Roman" w:cs="Times New Roman"/>
          <w:sz w:val="32"/>
          <w:szCs w:val="32"/>
        </w:rPr>
        <w:t xml:space="preserve"> Владислава Володимировича</w:t>
      </w:r>
    </w:p>
    <w:p w14:paraId="702F9F6F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073A0E6D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  <w:r w:rsidRPr="00B82D5A">
        <w:rPr>
          <w:rFonts w:ascii="Times New Roman" w:hAnsi="Times New Roman" w:cs="Times New Roman"/>
          <w:sz w:val="32"/>
          <w:szCs w:val="32"/>
        </w:rPr>
        <w:br/>
      </w:r>
    </w:p>
    <w:p w14:paraId="40AE98A0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03D06FD3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E930470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425D7AA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6F9C9A3D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5F7B52AC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65A35F4C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58B31E51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6EEB7D91" w14:textId="77777777" w:rsidR="00F336C2" w:rsidRPr="00487D79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42DD1EEA" w14:textId="698032B2" w:rsidR="00B82D5A" w:rsidRPr="00B82D5A" w:rsidRDefault="00B82D5A" w:rsidP="00B82D5A">
      <w:pPr>
        <w:rPr>
          <w:rFonts w:ascii="Times New Roman" w:hAnsi="Times New Roman" w:cs="Times New Roman"/>
          <w:sz w:val="28"/>
          <w:szCs w:val="28"/>
          <w:lang w:val="ru-RU"/>
        </w:rPr>
      </w:pPr>
      <w:bookmarkStart w:id="0" w:name="_Hlk118668190"/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t>Мета роботи</w:t>
      </w:r>
      <w:r w:rsidRPr="00B82D5A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:</w:t>
      </w:r>
      <w:r w:rsidR="00882375" w:rsidRPr="00882375">
        <w:t xml:space="preserve"> </w:t>
      </w:r>
      <w:proofErr w:type="spellStart"/>
      <w:r w:rsidR="00882375" w:rsidRPr="00882375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Навчитися</w:t>
      </w:r>
      <w:proofErr w:type="spellEnd"/>
      <w:r w:rsidR="00882375" w:rsidRPr="00882375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882375" w:rsidRPr="00882375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здійснювати</w:t>
      </w:r>
      <w:proofErr w:type="spellEnd"/>
      <w:r w:rsidR="00882375" w:rsidRPr="00882375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882375" w:rsidRPr="00882375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пошук</w:t>
      </w:r>
      <w:proofErr w:type="spellEnd"/>
      <w:r w:rsidR="00882375" w:rsidRPr="00882375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882375" w:rsidRPr="00882375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символів</w:t>
      </w:r>
      <w:proofErr w:type="spellEnd"/>
      <w:r w:rsidR="00882375" w:rsidRPr="00882375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у </w:t>
      </w:r>
      <w:proofErr w:type="spellStart"/>
      <w:r w:rsidR="00882375" w:rsidRPr="00882375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літерному</w:t>
      </w:r>
      <w:proofErr w:type="spellEnd"/>
      <w:r w:rsidR="00882375" w:rsidRPr="00882375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рядку </w:t>
      </w:r>
      <w:proofErr w:type="spellStart"/>
      <w:r w:rsidR="00882375" w:rsidRPr="00882375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ітераційним</w:t>
      </w:r>
      <w:proofErr w:type="spellEnd"/>
      <w:r w:rsidR="00882375" w:rsidRPr="00882375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способом.</w:t>
      </w:r>
    </w:p>
    <w:p w14:paraId="5F1DA17A" w14:textId="77777777" w:rsidR="00B82D5A" w:rsidRPr="00B82D5A" w:rsidRDefault="00B4323A" w:rsidP="00F336C2">
      <w:pPr>
        <w:rPr>
          <w:rFonts w:ascii="Times New Roman" w:hAnsi="Times New Roman" w:cs="Times New Roman"/>
          <w:sz w:val="28"/>
          <w:szCs w:val="28"/>
        </w:rPr>
      </w:pPr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t>Умова завдання:</w:t>
      </w:r>
    </w:p>
    <w:p w14:paraId="766EF295" w14:textId="77777777" w:rsidR="002C3A7C" w:rsidRPr="002C3A7C" w:rsidRDefault="002C3A7C" w:rsidP="002C3A7C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lastRenderedPageBreak/>
        <w:t>Кожне завдання виконати:</w:t>
      </w:r>
    </w:p>
    <w:p w14:paraId="195D4693" w14:textId="77777777" w:rsidR="002C3A7C" w:rsidRPr="002C3A7C" w:rsidRDefault="002C3A7C" w:rsidP="002C3A7C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>- скануванням рядка ітераційним способом,</w:t>
      </w:r>
    </w:p>
    <w:p w14:paraId="2A694667" w14:textId="77777777" w:rsidR="002C3A7C" w:rsidRPr="002C3A7C" w:rsidRDefault="002C3A7C" w:rsidP="002C3A7C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>- скануванням рядка рекурсивним способом,</w:t>
      </w:r>
    </w:p>
    <w:p w14:paraId="23BE9E75" w14:textId="77777777" w:rsidR="002C3A7C" w:rsidRPr="002C3A7C" w:rsidRDefault="002C3A7C" w:rsidP="002C3A7C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 xml:space="preserve">- стандартними функціями мови С для рядків </w:t>
      </w:r>
      <w:proofErr w:type="spellStart"/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>char</w:t>
      </w:r>
      <w:proofErr w:type="spellEnd"/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>[],</w:t>
      </w:r>
    </w:p>
    <w:p w14:paraId="62D1BB74" w14:textId="77777777" w:rsidR="002C3A7C" w:rsidRPr="002C3A7C" w:rsidRDefault="002C3A7C" w:rsidP="002C3A7C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 xml:space="preserve">- стандартними функціями мови С++ для рядків </w:t>
      </w:r>
      <w:proofErr w:type="spellStart"/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>string</w:t>
      </w:r>
      <w:proofErr w:type="spellEnd"/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>.</w:t>
      </w:r>
    </w:p>
    <w:p w14:paraId="23113FE3" w14:textId="77777777" w:rsidR="002C3A7C" w:rsidRPr="002C3A7C" w:rsidRDefault="002C3A7C" w:rsidP="002C3A7C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>Опрацювання літерних рядків слід виконувати у функціях, які всю інформацію</w:t>
      </w:r>
    </w:p>
    <w:p w14:paraId="67CCACC5" w14:textId="77777777" w:rsidR="002C3A7C" w:rsidRPr="002C3A7C" w:rsidRDefault="002C3A7C" w:rsidP="002C3A7C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>приймають у вигляді параметрів. Використовувати нелокальні змінні не можна.</w:t>
      </w:r>
    </w:p>
    <w:p w14:paraId="320D0272" w14:textId="77777777" w:rsidR="002C3A7C" w:rsidRPr="002C3A7C" w:rsidRDefault="002C3A7C" w:rsidP="002C3A7C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>Кожна функція має виконувати лише одну роль, і ця роль має бути відображена у</w:t>
      </w:r>
    </w:p>
    <w:p w14:paraId="47CE1A91" w14:textId="5F257FAD" w:rsidR="002C3A7C" w:rsidRPr="002C3A7C" w:rsidRDefault="002C3A7C" w:rsidP="002C3A7C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>назві функції.</w:t>
      </w:r>
    </w:p>
    <w:p w14:paraId="48DDFE46" w14:textId="77777777" w:rsidR="002C3A7C" w:rsidRPr="002C3A7C" w:rsidRDefault="002C3A7C" w:rsidP="002C3A7C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>Сканування рядка ітераційним та рекурсивним способом, використання стандартних</w:t>
      </w:r>
    </w:p>
    <w:p w14:paraId="077095DB" w14:textId="77777777" w:rsidR="002C3A7C" w:rsidRPr="002C3A7C" w:rsidRDefault="002C3A7C" w:rsidP="002C3A7C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>функцій мови С та стандартних функцій мови С++ – це 4 різні проекти, для яких потрібно 4</w:t>
      </w:r>
    </w:p>
    <w:p w14:paraId="05319E8C" w14:textId="77777777" w:rsidR="002C3A7C" w:rsidRPr="002C3A7C" w:rsidRDefault="002C3A7C" w:rsidP="002C3A7C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 xml:space="preserve">різних </w:t>
      </w:r>
      <w:proofErr w:type="spellStart"/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>unit</w:t>
      </w:r>
      <w:proofErr w:type="spellEnd"/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>-тести і 4 різних звіти.</w:t>
      </w:r>
    </w:p>
    <w:p w14:paraId="5B9C05DF" w14:textId="77777777" w:rsidR="002C3A7C" w:rsidRPr="002C3A7C" w:rsidRDefault="002C3A7C" w:rsidP="002C3A7C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>«Функція, яка повертає / обчислює / шукає ...» – має не виводити ці значення, а</w:t>
      </w:r>
    </w:p>
    <w:p w14:paraId="6235E42C" w14:textId="77777777" w:rsidR="002C3A7C" w:rsidRDefault="002C3A7C" w:rsidP="002C3A7C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>повернути їх у місце виклику як результат функції або як відповідний вихідний параметр.</w:t>
      </w:r>
    </w:p>
    <w:p w14:paraId="0C9F46EC" w14:textId="3CA006E9" w:rsidR="00487D79" w:rsidRPr="00487D79" w:rsidRDefault="00487D79" w:rsidP="002C3A7C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487D79">
        <w:rPr>
          <w:rStyle w:val="markedcontent"/>
          <w:rFonts w:ascii="Times New Roman" w:hAnsi="Times New Roman" w:cs="Times New Roman"/>
          <w:sz w:val="28"/>
          <w:szCs w:val="28"/>
        </w:rPr>
        <w:t xml:space="preserve">Варіант </w:t>
      </w:r>
      <w:r w:rsidR="008D2EAC">
        <w:rPr>
          <w:rStyle w:val="markedcontent"/>
          <w:rFonts w:ascii="Times New Roman" w:hAnsi="Times New Roman" w:cs="Times New Roman"/>
          <w:sz w:val="28"/>
          <w:szCs w:val="28"/>
        </w:rPr>
        <w:t>1</w:t>
      </w:r>
      <w:r w:rsidRPr="00487D79">
        <w:rPr>
          <w:rStyle w:val="markedcontent"/>
          <w:rFonts w:ascii="Times New Roman" w:hAnsi="Times New Roman" w:cs="Times New Roman"/>
          <w:sz w:val="28"/>
          <w:szCs w:val="28"/>
        </w:rPr>
        <w:t xml:space="preserve">2. </w:t>
      </w:r>
    </w:p>
    <w:p w14:paraId="66314183" w14:textId="487F496B" w:rsidR="00B82D5A" w:rsidRDefault="00B4323A" w:rsidP="00B1097B">
      <w:pPr>
        <w:autoSpaceDE w:val="0"/>
        <w:autoSpaceDN w:val="0"/>
        <w:adjustRightInd w:val="0"/>
        <w:spacing w:after="0" w:line="240" w:lineRule="auto"/>
        <w:rPr>
          <w:rStyle w:val="markedcontent"/>
          <w:rFonts w:ascii="Times New Roman" w:hAnsi="Times New Roman" w:cs="Times New Roman"/>
          <w:sz w:val="28"/>
          <w:szCs w:val="28"/>
        </w:rPr>
      </w:pPr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t>Структурна схема програми:</w:t>
      </w:r>
      <w:r w:rsidRPr="00B82D5A">
        <w:rPr>
          <w:rFonts w:ascii="Times New Roman" w:hAnsi="Times New Roman" w:cs="Times New Roman"/>
          <w:sz w:val="28"/>
          <w:szCs w:val="28"/>
        </w:rPr>
        <w:br/>
      </w:r>
    </w:p>
    <w:p w14:paraId="28836095" w14:textId="2713AB05" w:rsidR="00B82D5A" w:rsidRDefault="00B82D5A" w:rsidP="00B82D5A">
      <w:pPr>
        <w:autoSpaceDE w:val="0"/>
        <w:autoSpaceDN w:val="0"/>
        <w:adjustRightInd w:val="0"/>
        <w:spacing w:after="0" w:line="240" w:lineRule="auto"/>
      </w:pPr>
    </w:p>
    <w:p w14:paraId="299A79E8" w14:textId="1A8623AF" w:rsidR="00A47336" w:rsidRDefault="00A47336" w:rsidP="00B82D5A">
      <w:pPr>
        <w:autoSpaceDE w:val="0"/>
        <w:autoSpaceDN w:val="0"/>
        <w:adjustRightInd w:val="0"/>
        <w:spacing w:after="0" w:line="240" w:lineRule="auto"/>
      </w:pPr>
      <w:r>
        <w:object w:dxaOrig="11328" w:dyaOrig="3264" w14:anchorId="1FC5D1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481.5pt;height:138.5pt" o:ole="">
            <v:imagedata r:id="rId4" o:title=""/>
          </v:shape>
          <o:OLEObject Type="Embed" ProgID="Visio.Drawing.15" ShapeID="_x0000_i1039" DrawAspect="Content" ObjectID="_1730824666" r:id="rId5"/>
        </w:object>
      </w:r>
    </w:p>
    <w:p w14:paraId="36ADD83C" w14:textId="2D284A29" w:rsidR="00914855" w:rsidRDefault="00914855" w:rsidP="00B82D5A">
      <w:pPr>
        <w:autoSpaceDE w:val="0"/>
        <w:autoSpaceDN w:val="0"/>
        <w:adjustRightInd w:val="0"/>
        <w:spacing w:after="0" w:line="240" w:lineRule="auto"/>
      </w:pPr>
    </w:p>
    <w:p w14:paraId="7CC12C2B" w14:textId="77777777" w:rsidR="006D2F5C" w:rsidRDefault="00B4323A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B82D5A">
        <w:rPr>
          <w:rFonts w:ascii="Times New Roman" w:hAnsi="Times New Roman" w:cs="Times New Roman"/>
          <w:sz w:val="28"/>
          <w:szCs w:val="28"/>
        </w:rPr>
        <w:br/>
      </w:r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t>Текст програми:</w:t>
      </w:r>
      <w:r w:rsidRPr="00B82D5A">
        <w:rPr>
          <w:rFonts w:ascii="Times New Roman" w:hAnsi="Times New Roman" w:cs="Times New Roman"/>
        </w:rPr>
        <w:br/>
      </w:r>
      <w:r w:rsidR="006D2F5C">
        <w:rPr>
          <w:rFonts w:ascii="Cascadia Mono" w:hAnsi="Cascadia Mono" w:cs="Cascadia Mono"/>
          <w:color w:val="808080"/>
          <w:sz w:val="19"/>
          <w:szCs w:val="19"/>
        </w:rPr>
        <w:t>#define</w:t>
      </w:r>
      <w:r w:rsidR="006D2F5C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="006D2F5C">
        <w:rPr>
          <w:rFonts w:ascii="Cascadia Mono" w:hAnsi="Cascadia Mono" w:cs="Cascadia Mono"/>
          <w:color w:val="6F008A"/>
          <w:sz w:val="19"/>
          <w:szCs w:val="19"/>
        </w:rPr>
        <w:t>_CRT_SECURE_NO_WARNINGS</w:t>
      </w:r>
    </w:p>
    <w:p w14:paraId="19C871CC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808080"/>
          <w:sz w:val="19"/>
          <w:szCs w:val="19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&lt;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iostream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&gt;</w:t>
      </w:r>
    </w:p>
    <w:p w14:paraId="39C26278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808080"/>
          <w:sz w:val="19"/>
          <w:szCs w:val="19"/>
        </w:rPr>
        <w:t>#pragm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warn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disa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: 4996)</w:t>
      </w:r>
    </w:p>
    <w:p w14:paraId="71487ABF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us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namespac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t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0499D379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h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*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t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1C527398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22294F42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lastRenderedPageBreak/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trle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t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 &lt; 3)</w:t>
      </w:r>
    </w:p>
    <w:p w14:paraId="25D263EE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0;</w:t>
      </w:r>
    </w:p>
    <w:p w14:paraId="135069D8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k = 0;</w:t>
      </w:r>
    </w:p>
    <w:p w14:paraId="0EF948C8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fo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i = 1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t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[i + 1] != 0; i++)</w:t>
      </w:r>
    </w:p>
    <w:p w14:paraId="0C69D4CF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t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[i - 1] ==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t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[i])</w:t>
      </w:r>
    </w:p>
    <w:p w14:paraId="5315CCDC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k++;</w:t>
      </w:r>
    </w:p>
    <w:p w14:paraId="0660EE97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k;</w:t>
      </w:r>
    </w:p>
    <w:p w14:paraId="4FADC217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57FBBEC7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h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*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hang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h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*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t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6FD2AAA3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7FE920F4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</w:rPr>
        <w:t>size_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le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trle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t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2DA226A7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le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&lt; 3)</w:t>
      </w:r>
    </w:p>
    <w:p w14:paraId="40B1B1CE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t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7BFEFD34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h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*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tmp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ne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h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[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le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* 4 / 3 + 1];</w:t>
      </w:r>
    </w:p>
    <w:p w14:paraId="0044BE23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h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* t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tmp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683EFD22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tmp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[0] = </w:t>
      </w:r>
      <w:r>
        <w:rPr>
          <w:rFonts w:ascii="Cascadia Mono" w:hAnsi="Cascadia Mono" w:cs="Cascadia Mono"/>
          <w:color w:val="A31515"/>
          <w:sz w:val="19"/>
          <w:szCs w:val="19"/>
        </w:rPr>
        <w:t>'\0'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5381F8F0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</w:rPr>
        <w:t>size_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i = 0;</w:t>
      </w:r>
    </w:p>
    <w:p w14:paraId="3C37F384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whi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i &lt;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le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&amp;&amp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t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[i + 2] != 0)</w:t>
      </w:r>
    </w:p>
    <w:p w14:paraId="4985F11C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{</w:t>
      </w:r>
    </w:p>
    <w:p w14:paraId="327F9710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t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[i - 1] ==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t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[i])</w:t>
      </w:r>
    </w:p>
    <w:p w14:paraId="63D31D1F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{</w:t>
      </w:r>
    </w:p>
    <w:p w14:paraId="35112613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trca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t,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Delphi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6DEE6B62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t += 6;</w:t>
      </w:r>
    </w:p>
    <w:p w14:paraId="6E9A8F8D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i += 3;</w:t>
      </w:r>
    </w:p>
    <w:p w14:paraId="3A82054A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2911C578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else</w:t>
      </w:r>
      <w:proofErr w:type="spellEnd"/>
    </w:p>
    <w:p w14:paraId="29D1616A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{</w:t>
      </w:r>
    </w:p>
    <w:p w14:paraId="6092EAA9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*t++ =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t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[i++];</w:t>
      </w:r>
    </w:p>
    <w:p w14:paraId="7F413659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*t = </w:t>
      </w:r>
      <w:r>
        <w:rPr>
          <w:rFonts w:ascii="Cascadia Mono" w:hAnsi="Cascadia Mono" w:cs="Cascadia Mono"/>
          <w:color w:val="A31515"/>
          <w:sz w:val="19"/>
          <w:szCs w:val="19"/>
        </w:rPr>
        <w:t>'\0'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03CEF630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35C73AAC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3722AAE8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*t++ =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t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[i++];</w:t>
      </w:r>
    </w:p>
    <w:p w14:paraId="480358A1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*t++ =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t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[i++];</w:t>
      </w:r>
    </w:p>
    <w:p w14:paraId="436BE3DE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*t = </w:t>
      </w:r>
      <w:r>
        <w:rPr>
          <w:rFonts w:ascii="Cascadia Mono" w:hAnsi="Cascadia Mono" w:cs="Cascadia Mono"/>
          <w:color w:val="A31515"/>
          <w:sz w:val="19"/>
          <w:szCs w:val="19"/>
        </w:rPr>
        <w:t>'\0'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1D118B26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trcp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t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tmp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4513FFEE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tmp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2B4E201C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6F32930F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ma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)</w:t>
      </w:r>
    </w:p>
    <w:p w14:paraId="02408BD5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014114B8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h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t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[101];</w:t>
      </w:r>
    </w:p>
    <w:p w14:paraId="38C47C03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Enter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string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: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64D64D28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in.getlin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t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, 100);</w:t>
      </w:r>
    </w:p>
    <w:p w14:paraId="0C5AEEF8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String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contained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t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)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178E681A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h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*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de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ne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h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[151];</w:t>
      </w:r>
    </w:p>
    <w:p w14:paraId="4D3C7646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de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hang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t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23924A8D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Modified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string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(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param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) :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t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3E42C503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Modified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string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(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result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):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de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228CCA00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0;</w:t>
      </w:r>
    </w:p>
    <w:p w14:paraId="0E2E2789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7166A342" w14:textId="1BAF7BD4" w:rsidR="000B1706" w:rsidRDefault="000B1706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799377C5" w14:textId="09920574" w:rsidR="000B1706" w:rsidRDefault="000B1706" w:rsidP="000B170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1BE97A25" w14:textId="2966BBAD" w:rsidR="00C93F9A" w:rsidRPr="00C93F9A" w:rsidRDefault="00C93F9A" w:rsidP="00B1097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30"/>
          <w:szCs w:val="30"/>
        </w:rPr>
      </w:pPr>
    </w:p>
    <w:p w14:paraId="77F6BB8E" w14:textId="49B3B25B" w:rsidR="00C93F9A" w:rsidRPr="00C93F9A" w:rsidRDefault="006D2F5C" w:rsidP="00C93F9A">
      <w:pPr>
        <w:rPr>
          <w:rFonts w:ascii="Times New Roman" w:hAnsi="Times New Roman" w:cs="Times New Roman"/>
        </w:rPr>
      </w:pPr>
      <w:r>
        <w:rPr>
          <w:noProof/>
        </w:rPr>
        <w:lastRenderedPageBreak/>
        <w:drawing>
          <wp:inline distT="0" distB="0" distL="0" distR="0" wp14:anchorId="0DCE2999" wp14:editId="25A6E3C2">
            <wp:extent cx="6120765" cy="3442970"/>
            <wp:effectExtent l="0" t="0" r="0" b="508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3442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DDD72C" w14:textId="77777777" w:rsidR="00867A6E" w:rsidRDefault="00B4323A" w:rsidP="00C93F9A">
      <w:pPr>
        <w:ind w:firstLine="708"/>
        <w:rPr>
          <w:rStyle w:val="markedcontent"/>
          <w:rFonts w:ascii="Times New Roman" w:hAnsi="Times New Roman" w:cs="Times New Roman"/>
          <w:sz w:val="30"/>
          <w:szCs w:val="30"/>
        </w:rPr>
      </w:pPr>
      <w:r w:rsidRPr="00B82D5A">
        <w:rPr>
          <w:rFonts w:ascii="Times New Roman" w:hAnsi="Times New Roman" w:cs="Times New Roman"/>
        </w:rPr>
        <w:br/>
      </w:r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 xml:space="preserve">Посилання на </w:t>
      </w:r>
      <w:proofErr w:type="spellStart"/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>git</w:t>
      </w:r>
      <w:proofErr w:type="spellEnd"/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>-репозиторій з проектом:</w:t>
      </w:r>
    </w:p>
    <w:p w14:paraId="58D5EE66" w14:textId="23BDAC76" w:rsidR="00487D79" w:rsidRPr="00233EF2" w:rsidRDefault="00233EF2" w:rsidP="00867A6E">
      <w:pPr>
        <w:rPr>
          <w:rStyle w:val="markedcontent"/>
          <w:rFonts w:ascii="Times New Roman" w:hAnsi="Times New Roman" w:cs="Times New Roman"/>
          <w:sz w:val="30"/>
          <w:szCs w:val="30"/>
        </w:rPr>
      </w:pPr>
      <w:hyperlink r:id="rId7" w:history="1">
        <w:r w:rsidRPr="00134267">
          <w:rPr>
            <w:rStyle w:val="a3"/>
            <w:rFonts w:ascii="Times New Roman" w:hAnsi="Times New Roman" w:cs="Times New Roman"/>
            <w:sz w:val="30"/>
            <w:szCs w:val="30"/>
          </w:rPr>
          <w:t>https://github.com/Vlad14ok228/LABORATORNI8.git</w:t>
        </w:r>
      </w:hyperlink>
      <w:r>
        <w:rPr>
          <w:rStyle w:val="markedcontent"/>
          <w:rFonts w:ascii="Times New Roman" w:hAnsi="Times New Roman" w:cs="Times New Roman"/>
          <w:sz w:val="30"/>
          <w:szCs w:val="30"/>
        </w:rPr>
        <w:t xml:space="preserve"> </w:t>
      </w:r>
    </w:p>
    <w:p w14:paraId="59A63684" w14:textId="4850A4FA" w:rsidR="00B82D5A" w:rsidRDefault="00B4323A" w:rsidP="00487D79">
      <w:pPr>
        <w:rPr>
          <w:rStyle w:val="markedcontent"/>
          <w:rFonts w:ascii="Times New Roman" w:hAnsi="Times New Roman" w:cs="Times New Roman"/>
          <w:sz w:val="30"/>
          <w:szCs w:val="30"/>
        </w:rPr>
      </w:pPr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 xml:space="preserve">Результати </w:t>
      </w:r>
      <w:proofErr w:type="spellStart"/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>unit</w:t>
      </w:r>
      <w:proofErr w:type="spellEnd"/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>-тесту:</w:t>
      </w:r>
    </w:p>
    <w:p w14:paraId="4CC7A323" w14:textId="1746EFD9" w:rsidR="003F621B" w:rsidRDefault="003F621B" w:rsidP="00B82D5A">
      <w:pPr>
        <w:ind w:firstLine="708"/>
        <w:rPr>
          <w:rFonts w:ascii="Times New Roman" w:hAnsi="Times New Roman" w:cs="Times New Roman"/>
        </w:rPr>
      </w:pPr>
    </w:p>
    <w:p w14:paraId="180572C5" w14:textId="6783956F" w:rsidR="000B1706" w:rsidRDefault="00545DD5" w:rsidP="000B1706">
      <w:pPr>
        <w:ind w:firstLine="708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3E08ADF3" wp14:editId="3397D697">
            <wp:extent cx="6120765" cy="3442970"/>
            <wp:effectExtent l="0" t="0" r="0" b="508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3442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7460C4" w14:textId="2E32BEF4" w:rsidR="00B82D5A" w:rsidRPr="00545DD5" w:rsidRDefault="00B4323A" w:rsidP="000B1706">
      <w:pPr>
        <w:ind w:firstLine="708"/>
        <w:rPr>
          <w:rStyle w:val="markedcontent"/>
          <w:rFonts w:ascii="Times New Roman" w:hAnsi="Times New Roman" w:cs="Times New Roman"/>
        </w:rPr>
      </w:pPr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>Висновки:</w:t>
      </w:r>
      <w:r w:rsidRPr="00B82D5A">
        <w:rPr>
          <w:rFonts w:ascii="Times New Roman" w:hAnsi="Times New Roman" w:cs="Times New Roman"/>
        </w:rPr>
        <w:br/>
      </w:r>
      <w:r w:rsidR="00B82D5A">
        <w:rPr>
          <w:rStyle w:val="markedcontent"/>
          <w:rFonts w:ascii="Times New Roman" w:hAnsi="Times New Roman" w:cs="Times New Roman"/>
          <w:sz w:val="30"/>
          <w:szCs w:val="30"/>
        </w:rPr>
        <w:tab/>
      </w:r>
      <w:r w:rsidR="00B82D5A">
        <w:rPr>
          <w:rStyle w:val="markedcontent"/>
          <w:rFonts w:ascii="Times New Roman" w:hAnsi="Times New Roman" w:cs="Times New Roman"/>
          <w:sz w:val="30"/>
          <w:szCs w:val="30"/>
          <w:lang w:val="ru-RU"/>
        </w:rPr>
        <w:t>Я н</w:t>
      </w:r>
      <w:proofErr w:type="spellStart"/>
      <w:r w:rsidR="00B82D5A" w:rsidRPr="00B82D5A">
        <w:rPr>
          <w:rStyle w:val="markedcontent"/>
          <w:rFonts w:ascii="Times New Roman" w:hAnsi="Times New Roman" w:cs="Times New Roman"/>
          <w:sz w:val="28"/>
          <w:szCs w:val="28"/>
        </w:rPr>
        <w:t>авчи</w:t>
      </w:r>
      <w:proofErr w:type="spellEnd"/>
      <w:r w:rsidR="00B82D5A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вся</w:t>
      </w:r>
      <w:r w:rsidR="00B82D5A" w:rsidRPr="00B82D5A">
        <w:rPr>
          <w:rStyle w:val="markedcontent"/>
          <w:rFonts w:ascii="Times New Roman" w:hAnsi="Times New Roman" w:cs="Times New Roman"/>
          <w:sz w:val="28"/>
          <w:szCs w:val="28"/>
        </w:rPr>
        <w:t xml:space="preserve"> </w:t>
      </w:r>
      <w:r w:rsidR="00545DD5">
        <w:rPr>
          <w:rStyle w:val="markedcontent"/>
          <w:rFonts w:ascii="Times New Roman" w:hAnsi="Times New Roman" w:cs="Times New Roman"/>
          <w:sz w:val="28"/>
          <w:szCs w:val="28"/>
        </w:rPr>
        <w:t>здійснювати пошук рядків та символів.</w:t>
      </w:r>
    </w:p>
    <w:bookmarkEnd w:id="0"/>
    <w:p w14:paraId="52F82786" w14:textId="75B13669" w:rsidR="00F336C2" w:rsidRPr="00B82D5A" w:rsidRDefault="00F336C2" w:rsidP="00B82D5A">
      <w:pPr>
        <w:ind w:firstLine="708"/>
        <w:rPr>
          <w:rStyle w:val="markedcontent"/>
          <w:rFonts w:ascii="Times New Roman" w:hAnsi="Times New Roman" w:cs="Times New Roman"/>
          <w:sz w:val="30"/>
          <w:szCs w:val="30"/>
        </w:rPr>
      </w:pPr>
    </w:p>
    <w:p w14:paraId="2346B6D9" w14:textId="77777777" w:rsidR="00BC4115" w:rsidRPr="00B82D5A" w:rsidRDefault="00BC4115" w:rsidP="006777B5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73289139" w14:textId="77777777" w:rsidR="00F336C2" w:rsidRPr="00B82D5A" w:rsidRDefault="00F336C2" w:rsidP="00F336C2">
      <w:pPr>
        <w:rPr>
          <w:rFonts w:ascii="Times New Roman" w:hAnsi="Times New Roman" w:cs="Times New Roman"/>
          <w:sz w:val="32"/>
          <w:szCs w:val="32"/>
        </w:rPr>
      </w:pPr>
    </w:p>
    <w:sectPr w:rsidR="00F336C2" w:rsidRPr="00B82D5A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6B70"/>
    <w:rsid w:val="000B1706"/>
    <w:rsid w:val="00127811"/>
    <w:rsid w:val="00233EF2"/>
    <w:rsid w:val="002402AA"/>
    <w:rsid w:val="002C3A7C"/>
    <w:rsid w:val="003F621B"/>
    <w:rsid w:val="0044270B"/>
    <w:rsid w:val="00487D79"/>
    <w:rsid w:val="00525288"/>
    <w:rsid w:val="00545DD5"/>
    <w:rsid w:val="006777B5"/>
    <w:rsid w:val="006C0A7F"/>
    <w:rsid w:val="006D2F5C"/>
    <w:rsid w:val="00864E2F"/>
    <w:rsid w:val="00867A6E"/>
    <w:rsid w:val="00882375"/>
    <w:rsid w:val="00890B23"/>
    <w:rsid w:val="008D2EAC"/>
    <w:rsid w:val="00914855"/>
    <w:rsid w:val="00981A8C"/>
    <w:rsid w:val="00A47336"/>
    <w:rsid w:val="00B1097B"/>
    <w:rsid w:val="00B30B60"/>
    <w:rsid w:val="00B4323A"/>
    <w:rsid w:val="00B82D5A"/>
    <w:rsid w:val="00BC4115"/>
    <w:rsid w:val="00C93F9A"/>
    <w:rsid w:val="00C96B70"/>
    <w:rsid w:val="00D05080"/>
    <w:rsid w:val="00D26400"/>
    <w:rsid w:val="00DB17BB"/>
    <w:rsid w:val="00DE71F8"/>
    <w:rsid w:val="00DF17B1"/>
    <w:rsid w:val="00EA422D"/>
    <w:rsid w:val="00F336C2"/>
    <w:rsid w:val="00FF4C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5F1CA0C"/>
  <w15:chartTrackingRefBased/>
  <w15:docId w15:val="{41EFBD43-922D-4C58-AA87-CE71606D46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markedcontent">
    <w:name w:val="markedcontent"/>
    <w:basedOn w:val="a0"/>
    <w:rsid w:val="00F336C2"/>
  </w:style>
  <w:style w:type="character" w:styleId="a3">
    <w:name w:val="Hyperlink"/>
    <w:basedOn w:val="a0"/>
    <w:uiPriority w:val="99"/>
    <w:unhideWhenUsed/>
    <w:rsid w:val="002402AA"/>
    <w:rPr>
      <w:color w:val="0563C1" w:themeColor="hyperlink"/>
      <w:u w:val="single"/>
    </w:rPr>
  </w:style>
  <w:style w:type="character" w:styleId="a4">
    <w:name w:val="Unresolved Mention"/>
    <w:basedOn w:val="a0"/>
    <w:uiPriority w:val="99"/>
    <w:semiHidden/>
    <w:unhideWhenUsed/>
    <w:rsid w:val="002402AA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webSettings" Target="webSettings.xml"/><Relationship Id="rId7" Type="http://schemas.openxmlformats.org/officeDocument/2006/relationships/hyperlink" Target="https://github.com/Vlad14ok228/LABORATORNI8.git" TargetMode="Externa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Drawing.vsdx"/><Relationship Id="rId10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0</TotalTime>
  <Pages>5</Pages>
  <Words>1673</Words>
  <Characters>954</Characters>
  <Application>Microsoft Office Word</Application>
  <DocSecurity>0</DocSecurity>
  <Lines>7</Lines>
  <Paragraphs>5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дим Галаган</dc:creator>
  <cp:keywords/>
  <dc:description/>
  <cp:lastModifiedBy>Влад Корнєєв</cp:lastModifiedBy>
  <cp:revision>29</cp:revision>
  <dcterms:created xsi:type="dcterms:W3CDTF">2022-10-29T10:38:00Z</dcterms:created>
  <dcterms:modified xsi:type="dcterms:W3CDTF">2022-11-24T17:51:00Z</dcterms:modified>
</cp:coreProperties>
</file>